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00DD" w:rsidRDefault="00BF2EE9" w:rsidP="00BF2EE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MicroBab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onent</w:t>
      </w:r>
      <w:r w:rsidR="004B4B0C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BF2EE9" w:rsidRDefault="00BF2EE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73437" w:rsidRDefault="00773437" w:rsidP="0077343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>
        <w:rPr>
          <w:rFonts w:ascii="Times New Roman" w:hAnsi="Times New Roman" w:cs="Times New Roman"/>
          <w:sz w:val="24"/>
          <w:szCs w:val="24"/>
        </w:rPr>
        <w:t>MicroBab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path can now be built up from the MB ALU, registers, multiplexers, and a bus driver.</w:t>
      </w:r>
      <w:r w:rsidR="00FF176C">
        <w:rPr>
          <w:rFonts w:ascii="Times New Roman" w:hAnsi="Times New Roman" w:cs="Times New Roman"/>
          <w:sz w:val="24"/>
          <w:szCs w:val="24"/>
        </w:rPr>
        <w:t xml:space="preserve">  It has the following look:</w:t>
      </w:r>
    </w:p>
    <w:p w:rsidR="00FF176C" w:rsidRDefault="00FF176C" w:rsidP="0077343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F176C" w:rsidRDefault="00FF176C" w:rsidP="0077343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10155" w:dyaOrig="70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290.25pt" o:ole="">
            <v:imagedata r:id="rId7" o:title=""/>
          </v:shape>
          <o:OLEObject Type="Embed" ProgID="Visio.Drawing.11" ShapeID="_x0000_i1025" DrawAspect="Content" ObjectID="_1509784050" r:id="rId8"/>
        </w:object>
      </w:r>
    </w:p>
    <w:p w:rsidR="00773437" w:rsidRDefault="00773437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F2EE9" w:rsidRDefault="00BF2EE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HDL</w:t>
      </w:r>
      <w:r w:rsidR="00445E81">
        <w:rPr>
          <w:rFonts w:ascii="Times New Roman" w:hAnsi="Times New Roman" w:cs="Times New Roman"/>
          <w:sz w:val="24"/>
          <w:szCs w:val="24"/>
        </w:rPr>
        <w:t xml:space="preserve"> Part:</w:t>
      </w:r>
    </w:p>
    <w:p w:rsidR="007E2AC9" w:rsidRDefault="00445E81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rite</w:t>
      </w:r>
      <w:r w:rsidR="009351E3">
        <w:rPr>
          <w:rFonts w:ascii="Times New Roman" w:hAnsi="Times New Roman" w:cs="Times New Roman"/>
          <w:sz w:val="24"/>
          <w:szCs w:val="24"/>
        </w:rPr>
        <w:t xml:space="preserve"> the</w:t>
      </w:r>
      <w:r w:rsidR="007E2AC9">
        <w:rPr>
          <w:rFonts w:ascii="Times New Roman" w:hAnsi="Times New Roman" w:cs="Times New Roman"/>
          <w:sz w:val="24"/>
          <w:szCs w:val="24"/>
        </w:rPr>
        <w:t xml:space="preserve"> ENTITY and </w:t>
      </w:r>
      <w:proofErr w:type="gramStart"/>
      <w:r w:rsidR="007E2AC9">
        <w:rPr>
          <w:rFonts w:ascii="Times New Roman" w:hAnsi="Times New Roman" w:cs="Times New Roman"/>
          <w:sz w:val="24"/>
          <w:szCs w:val="24"/>
        </w:rPr>
        <w:t>an ARCHITECTUR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of </w:t>
      </w:r>
      <w:r w:rsidR="00FF176C">
        <w:rPr>
          <w:rFonts w:ascii="Times New Roman" w:hAnsi="Times New Roman" w:cs="Times New Roman"/>
          <w:sz w:val="24"/>
          <w:szCs w:val="24"/>
        </w:rPr>
        <w:t xml:space="preserve">structural architecture of the </w:t>
      </w:r>
      <w:proofErr w:type="spellStart"/>
      <w:r w:rsidR="00FF176C">
        <w:rPr>
          <w:rFonts w:ascii="Times New Roman" w:hAnsi="Times New Roman" w:cs="Times New Roman"/>
          <w:sz w:val="24"/>
          <w:szCs w:val="24"/>
        </w:rPr>
        <w:t>MicroBaby</w:t>
      </w:r>
      <w:proofErr w:type="spellEnd"/>
      <w:r w:rsidR="00FF17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F176C"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445E81" w:rsidRDefault="00445E81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40351" w:rsidRDefault="00FF176C" w:rsidP="0084035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l </w:t>
      </w:r>
      <w:r w:rsidR="004B4B0C">
        <w:rPr>
          <w:rFonts w:ascii="Times New Roman" w:hAnsi="Times New Roman" w:cs="Times New Roman"/>
          <w:sz w:val="24"/>
          <w:szCs w:val="24"/>
        </w:rPr>
        <w:t>Inputs an</w:t>
      </w:r>
      <w:r>
        <w:rPr>
          <w:rFonts w:ascii="Times New Roman" w:hAnsi="Times New Roman" w:cs="Times New Roman"/>
          <w:sz w:val="24"/>
          <w:szCs w:val="24"/>
        </w:rPr>
        <w:t xml:space="preserve">d Outputs are of type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r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_vector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mpile your VHDL code.  Modify </w:t>
      </w:r>
      <w:r w:rsidR="00840351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 w:rsidR="00FF176C">
        <w:rPr>
          <w:rFonts w:ascii="Times New Roman" w:hAnsi="Times New Roman" w:cs="Times New Roman"/>
          <w:sz w:val="24"/>
          <w:szCs w:val="24"/>
        </w:rPr>
        <w:t xml:space="preserve"> (probably from the ALU</w:t>
      </w:r>
      <w:proofErr w:type="gramStart"/>
      <w:r w:rsidR="00FF176C">
        <w:rPr>
          <w:rFonts w:ascii="Times New Roman" w:hAnsi="Times New Roman" w:cs="Times New Roman"/>
          <w:sz w:val="24"/>
          <w:szCs w:val="24"/>
        </w:rPr>
        <w:t xml:space="preserve">) 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t xml:space="preserve"> to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test your code and simulate.  Prepare a report showing your VHDL results.</w:t>
      </w: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2AC9" w:rsidRDefault="00981A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tart 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Quart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perform a synthesis on your design.  In your report be sure to show the circuit synthesized by </w:t>
      </w:r>
      <w:proofErr w:type="spellStart"/>
      <w:r>
        <w:rPr>
          <w:rFonts w:ascii="Times New Roman" w:hAnsi="Times New Roman" w:cs="Times New Roman"/>
          <w:sz w:val="24"/>
          <w:szCs w:val="24"/>
        </w:rPr>
        <w:t>Quart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la the </w:t>
      </w:r>
      <w:r w:rsidR="00D870E1">
        <w:rPr>
          <w:rFonts w:ascii="Times New Roman" w:hAnsi="Times New Roman" w:cs="Times New Roman"/>
          <w:sz w:val="24"/>
          <w:szCs w:val="24"/>
        </w:rPr>
        <w:t>report online for the mux_2to1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686EA4" w:rsidRDefault="00686E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86EA4" w:rsidRDefault="002774BA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ubmit it to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dropbox</w:t>
      </w:r>
      <w:proofErr w:type="spellEnd"/>
      <w:r w:rsidR="00840351">
        <w:rPr>
          <w:rFonts w:ascii="Times New Roman" w:hAnsi="Times New Roman" w:cs="Times New Roman"/>
          <w:sz w:val="24"/>
          <w:szCs w:val="24"/>
        </w:rPr>
        <w:t xml:space="preserve"> mb</w:t>
      </w:r>
      <w:r w:rsidR="004B4B0C">
        <w:rPr>
          <w:rFonts w:ascii="Times New Roman" w:hAnsi="Times New Roman" w:cs="Times New Roman"/>
          <w:sz w:val="24"/>
          <w:szCs w:val="24"/>
        </w:rPr>
        <w:t>6</w:t>
      </w:r>
      <w:r w:rsidR="00840351">
        <w:rPr>
          <w:rFonts w:ascii="Times New Roman" w:hAnsi="Times New Roman" w:cs="Times New Roman"/>
          <w:sz w:val="24"/>
          <w:szCs w:val="24"/>
        </w:rPr>
        <w:t>.</w:t>
      </w:r>
    </w:p>
    <w:p w:rsidR="00686EA4" w:rsidRPr="00686EA4" w:rsidRDefault="00686E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686EA4" w:rsidRPr="00686EA4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2AC9" w:rsidRDefault="007E2AC9" w:rsidP="007E2AC9">
      <w:pPr>
        <w:spacing w:after="0" w:line="240" w:lineRule="auto"/>
      </w:pPr>
      <w:r>
        <w:separator/>
      </w:r>
    </w:p>
  </w:endnote>
  <w:endnote w:type="continuationSeparator" w:id="0">
    <w:p w:rsidR="007E2AC9" w:rsidRDefault="007E2AC9" w:rsidP="007E2A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2AC9" w:rsidRDefault="007E2AC9" w:rsidP="007E2AC9">
      <w:pPr>
        <w:spacing w:after="0" w:line="240" w:lineRule="auto"/>
      </w:pPr>
      <w:r>
        <w:separator/>
      </w:r>
    </w:p>
  </w:footnote>
  <w:footnote w:type="continuationSeparator" w:id="0">
    <w:p w:rsidR="007E2AC9" w:rsidRDefault="007E2AC9" w:rsidP="007E2AC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AC9" w:rsidRDefault="00840351">
    <w:pPr>
      <w:pStyle w:val="Header"/>
    </w:pPr>
    <w:r>
      <w:t xml:space="preserve">MB Comp </w:t>
    </w:r>
    <w:r w:rsidR="00773437">
      <w:t>9</w:t>
    </w:r>
    <w:r w:rsidR="007E2AC9">
      <w:tab/>
      <w:t>ECE 3561</w:t>
    </w:r>
    <w:r w:rsidR="007E2AC9">
      <w:tab/>
    </w:r>
    <w:r w:rsidR="00F03A7D">
      <w:t>AU</w:t>
    </w:r>
    <w:r w:rsidR="007E2AC9">
      <w:t xml:space="preserve"> 2015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6EA4"/>
    <w:rsid w:val="000C3CD2"/>
    <w:rsid w:val="001A1C13"/>
    <w:rsid w:val="00211711"/>
    <w:rsid w:val="00227213"/>
    <w:rsid w:val="002774BA"/>
    <w:rsid w:val="00282163"/>
    <w:rsid w:val="003454E6"/>
    <w:rsid w:val="00445E81"/>
    <w:rsid w:val="004B4B0C"/>
    <w:rsid w:val="004E21F5"/>
    <w:rsid w:val="0051410F"/>
    <w:rsid w:val="00544CD3"/>
    <w:rsid w:val="00664D9B"/>
    <w:rsid w:val="00686EA4"/>
    <w:rsid w:val="00773437"/>
    <w:rsid w:val="007E2AC9"/>
    <w:rsid w:val="00811F83"/>
    <w:rsid w:val="00840351"/>
    <w:rsid w:val="009351E3"/>
    <w:rsid w:val="00981AA4"/>
    <w:rsid w:val="009F502D"/>
    <w:rsid w:val="00A0654B"/>
    <w:rsid w:val="00A17FE9"/>
    <w:rsid w:val="00BF2EE9"/>
    <w:rsid w:val="00C23244"/>
    <w:rsid w:val="00C9627A"/>
    <w:rsid w:val="00D3687E"/>
    <w:rsid w:val="00D4072F"/>
    <w:rsid w:val="00D870E1"/>
    <w:rsid w:val="00E900DD"/>
    <w:rsid w:val="00EE03BA"/>
    <w:rsid w:val="00F03A7D"/>
    <w:rsid w:val="00FF17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41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410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2AC9"/>
  </w:style>
  <w:style w:type="paragraph" w:styleId="Footer">
    <w:name w:val="footer"/>
    <w:basedOn w:val="Normal"/>
    <w:link w:val="Foot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2AC9"/>
  </w:style>
  <w:style w:type="table" w:styleId="TableGrid">
    <w:name w:val="Table Grid"/>
    <w:basedOn w:val="TableNormal"/>
    <w:uiPriority w:val="59"/>
    <w:rsid w:val="007E2A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41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410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2AC9"/>
  </w:style>
  <w:style w:type="paragraph" w:styleId="Footer">
    <w:name w:val="footer"/>
    <w:basedOn w:val="Normal"/>
    <w:link w:val="Foot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2AC9"/>
  </w:style>
  <w:style w:type="table" w:styleId="TableGrid">
    <w:name w:val="Table Grid"/>
    <w:basedOn w:val="TableNormal"/>
    <w:uiPriority w:val="59"/>
    <w:rsid w:val="007E2A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614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105</Words>
  <Characters>604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Ohio State University</Company>
  <LinksUpToDate>false</LinksUpToDate>
  <CharactersWithSpaces>7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3</cp:revision>
  <dcterms:created xsi:type="dcterms:W3CDTF">2015-11-23T16:18:00Z</dcterms:created>
  <dcterms:modified xsi:type="dcterms:W3CDTF">2015-11-23T16:41:00Z</dcterms:modified>
</cp:coreProperties>
</file>